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359942" w14:textId="77777777" w:rsidR="004B6535" w:rsidRPr="00F97CF6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Національний університет харчових технологій</w:t>
      </w:r>
    </w:p>
    <w:p w14:paraId="0C458206" w14:textId="77777777" w:rsidR="00293CD2" w:rsidRPr="00F97CF6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Інформаційних систем</w:t>
      </w:r>
    </w:p>
    <w:p w14:paraId="6199DC32" w14:textId="77777777" w:rsidR="00293CD2" w:rsidRPr="00F97CF6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</w:p>
    <w:p w14:paraId="66A156F5" w14:textId="45BA0399" w:rsidR="00293CD2" w:rsidRPr="000C3C6A" w:rsidRDefault="00293CD2" w:rsidP="007B4B1C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32"/>
          <w:szCs w:val="32"/>
          <w:lang w:val="uk-UA"/>
        </w:rPr>
      </w:pPr>
      <w:r w:rsidRPr="00F97CF6">
        <w:rPr>
          <w:rFonts w:ascii="Times New Roman" w:hAnsi="Times New Roman" w:cs="Times New Roman"/>
          <w:b/>
          <w:color w:val="000000" w:themeColor="text1"/>
          <w:sz w:val="32"/>
          <w:szCs w:val="32"/>
          <w:lang w:val="uk-UA"/>
        </w:rPr>
        <w:t>Лабораторна робота №</w:t>
      </w:r>
      <w:r w:rsidR="000C3C6A">
        <w:rPr>
          <w:rFonts w:ascii="Times New Roman" w:hAnsi="Times New Roman" w:cs="Times New Roman"/>
          <w:b/>
          <w:color w:val="000000" w:themeColor="text1"/>
          <w:sz w:val="32"/>
          <w:szCs w:val="32"/>
          <w:lang w:val="uk-UA"/>
        </w:rPr>
        <w:t>6</w:t>
      </w:r>
    </w:p>
    <w:p w14:paraId="5691EB51" w14:textId="77777777" w:rsidR="00293CD2" w:rsidRPr="00F97CF6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з дисципліни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Основи програмування та алгоритмічні мови</w:t>
      </w:r>
    </w:p>
    <w:p w14:paraId="36FD54FF" w14:textId="36CA03D5" w:rsidR="00293CD2" w:rsidRPr="000C3C6A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на тему: </w:t>
      </w:r>
      <w:r w:rsidR="002532BF" w:rsidRPr="00F97CF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</w:rPr>
        <w:t xml:space="preserve">Алгоритмізація та програмування задач </w:t>
      </w:r>
      <w:r w:rsidR="000C3C6A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  <w:lang w:val="uk-UA"/>
        </w:rPr>
        <w:t>обробки елементів одновимірних числових масивів</w:t>
      </w:r>
    </w:p>
    <w:p w14:paraId="2FB29AEC" w14:textId="77777777" w:rsidR="007B4B1C" w:rsidRPr="00F97CF6" w:rsidRDefault="007B4B1C" w:rsidP="007B4B1C">
      <w:pPr>
        <w:spacing w:line="360" w:lineRule="auto"/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1EE12DE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тудент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курсу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2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групи</w:t>
      </w:r>
    </w:p>
    <w:p w14:paraId="5556C542" w14:textId="77777777" w:rsidR="007B4B1C" w:rsidRPr="00F97CF6" w:rsidRDefault="007B4B1C" w:rsidP="007B4B1C">
      <w:pPr>
        <w:spacing w:line="360" w:lineRule="auto"/>
        <w:ind w:left="424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пеціальності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22 «Комп’ютерні науки»</w:t>
      </w:r>
    </w:p>
    <w:p w14:paraId="7CDA637E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Держій Д.Ю</w:t>
      </w:r>
    </w:p>
    <w:p w14:paraId="6127D5E7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Варіант завдання 4</w:t>
      </w:r>
    </w:p>
    <w:p w14:paraId="5045E5F2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Викладач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доцент к.т.н.</w:t>
      </w:r>
    </w:p>
    <w:p w14:paraId="24934564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Грибков С.В</w:t>
      </w:r>
    </w:p>
    <w:p w14:paraId="40D9C3F3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Дата здачі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6.10.2022</w:t>
      </w:r>
    </w:p>
    <w:p w14:paraId="7D3F2B13" w14:textId="77777777" w:rsidR="007B4B1C" w:rsidRPr="00F97CF6" w:rsidRDefault="007B4B1C" w:rsidP="007B4B1C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Оцінка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</w:p>
    <w:p w14:paraId="7B646405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555E1837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5D3CE53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99EFF8B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63BE7CF1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DCC16B9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399083A2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816C22D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C2440DF" w14:textId="77777777" w:rsidR="007B4B1C" w:rsidRPr="00F97CF6" w:rsidRDefault="007B4B1C" w:rsidP="00EE05CF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Київ-2022</w:t>
      </w:r>
    </w:p>
    <w:p w14:paraId="35D95CB1" w14:textId="77777777" w:rsidR="007B4B1C" w:rsidRPr="00F97CF6" w:rsidRDefault="007B4B1C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Хід роботи</w:t>
      </w:r>
    </w:p>
    <w:p w14:paraId="6EC5B62F" w14:textId="77777777" w:rsidR="007B4B1C" w:rsidRPr="00F97CF6" w:rsidRDefault="007B4B1C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Завдання 1:</w:t>
      </w:r>
    </w:p>
    <w:p w14:paraId="31EB18A5" w14:textId="648BF587" w:rsidR="007B4B1C" w:rsidRPr="00F97CF6" w:rsidRDefault="0065712C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65712C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uk-UA"/>
        </w:rPr>
        <w:drawing>
          <wp:inline distT="0" distB="0" distL="0" distR="0" wp14:anchorId="68572E28" wp14:editId="1A0E8DA2">
            <wp:extent cx="5940425" cy="184150"/>
            <wp:effectExtent l="0" t="0" r="317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D3741" w14:textId="4F7DAEEE" w:rsidR="00AB5738" w:rsidRPr="00F97CF6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 №1</w:t>
      </w:r>
    </w:p>
    <w:p w14:paraId="23ACCC49" w14:textId="3B5C46CF" w:rsidR="00213A56" w:rsidRPr="00A24709" w:rsidRDefault="00213A56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2DD6CC4" w14:textId="539F38C7" w:rsidR="00AB5738" w:rsidRPr="00A24709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7319CE1" w14:textId="5AAC91A1" w:rsidR="00857410" w:rsidRPr="00D8729C" w:rsidRDefault="007B4B1C" w:rsidP="00D8729C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540575BA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808080"/>
          <w:sz w:val="19"/>
          <w:szCs w:val="19"/>
          <w:lang w:val="uk-U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&lt;time.h&gt;</w:t>
      </w:r>
    </w:p>
    <w:p w14:paraId="708239F5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808080"/>
          <w:sz w:val="19"/>
          <w:szCs w:val="19"/>
          <w:lang w:val="uk-U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&lt;stdlib.h&gt;</w:t>
      </w:r>
    </w:p>
    <w:p w14:paraId="4EF66097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808080"/>
          <w:sz w:val="19"/>
          <w:szCs w:val="19"/>
          <w:lang w:val="uk-U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&lt;iostream&gt;</w:t>
      </w:r>
    </w:p>
    <w:p w14:paraId="5CE472F8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808080"/>
          <w:sz w:val="19"/>
          <w:szCs w:val="19"/>
          <w:lang w:val="uk-U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&lt;stdio.h&gt;</w:t>
      </w:r>
    </w:p>
    <w:p w14:paraId="431B866F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808080"/>
          <w:sz w:val="19"/>
          <w:szCs w:val="19"/>
          <w:lang w:val="uk-U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&lt;windows.h&gt;</w:t>
      </w:r>
    </w:p>
    <w:p w14:paraId="12013136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808080"/>
          <w:sz w:val="19"/>
          <w:szCs w:val="19"/>
          <w:lang w:val="uk-U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&lt;vector&gt;</w:t>
      </w:r>
    </w:p>
    <w:p w14:paraId="52C992C6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using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namespace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std;</w:t>
      </w:r>
    </w:p>
    <w:p w14:paraId="1A108B93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</w:p>
    <w:p w14:paraId="07C7517C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main()</w:t>
      </w:r>
    </w:p>
    <w:p w14:paraId="048DB5AD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{</w:t>
      </w:r>
    </w:p>
    <w:p w14:paraId="4B7F6718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system(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"cls"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);</w:t>
      </w:r>
    </w:p>
    <w:p w14:paraId="71A2D4DD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setlocale(</w:t>
      </w:r>
      <w:r>
        <w:rPr>
          <w:rFonts w:ascii="Cascadia Mono" w:hAnsi="Cascadia Mono" w:cs="Cascadia Mono"/>
          <w:color w:val="6F008A"/>
          <w:sz w:val="19"/>
          <w:szCs w:val="19"/>
          <w:lang w:val="uk-UA"/>
        </w:rPr>
        <w:t>LC_ALL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"Ukr"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);</w:t>
      </w:r>
    </w:p>
    <w:p w14:paraId="0ECD17A0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i, n, kill=0;</w:t>
      </w:r>
    </w:p>
    <w:p w14:paraId="6D1019FB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uk-UA"/>
        </w:rPr>
        <w:t>vector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&lt;</w:t>
      </w: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&gt; a;</w:t>
      </w:r>
    </w:p>
    <w:p w14:paraId="1DC1AF9E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"Введіть кількість елементів, які бажаєте бачити на екрані "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;</w:t>
      </w:r>
    </w:p>
    <w:p w14:paraId="2A7AF693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cin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n;</w:t>
      </w:r>
    </w:p>
    <w:p w14:paraId="4A522564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a.resize(n);</w:t>
      </w:r>
    </w:p>
    <w:p w14:paraId="4C714BD0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srand(time(</w:t>
      </w:r>
      <w:r>
        <w:rPr>
          <w:rFonts w:ascii="Cascadia Mono" w:hAnsi="Cascadia Mono" w:cs="Cascadia Mono"/>
          <w:color w:val="6F008A"/>
          <w:sz w:val="19"/>
          <w:szCs w:val="19"/>
          <w:lang w:val="uk-UA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));</w:t>
      </w:r>
    </w:p>
    <w:p w14:paraId="31764647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(i = 0; i &lt; n; i++)</w:t>
      </w:r>
    </w:p>
    <w:p w14:paraId="2172D1DC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{</w:t>
      </w:r>
    </w:p>
    <w:p w14:paraId="4CE9A403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    a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[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i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]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= rand() % 100 - 50;</w:t>
      </w:r>
    </w:p>
    <w:p w14:paraId="3A45DEAF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}</w:t>
      </w:r>
    </w:p>
    <w:p w14:paraId="257CA004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"Сформований масив A["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n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"]"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;</w:t>
      </w:r>
    </w:p>
    <w:p w14:paraId="39137506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(i = 0; i &lt; n; i++)</w:t>
      </w:r>
    </w:p>
    <w:p w14:paraId="3A7D2A2B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{</w:t>
      </w:r>
    </w:p>
    <w:p w14:paraId="6EC775EE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a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[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i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]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" "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;</w:t>
      </w:r>
    </w:p>
    <w:p w14:paraId="75042225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}</w:t>
      </w:r>
    </w:p>
    <w:p w14:paraId="3A9EDADB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(i = 0; i &lt; n; i++)</w:t>
      </w:r>
    </w:p>
    <w:p w14:paraId="7B3ECF4F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{</w:t>
      </w:r>
    </w:p>
    <w:p w14:paraId="33A3FC0A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(a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[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i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]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%2==0 &amp;&amp; a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[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i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]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&gt;0)</w:t>
      </w:r>
    </w:p>
    <w:p w14:paraId="3508ECAA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    kill++;</w:t>
      </w:r>
    </w:p>
    <w:p w14:paraId="326C1837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}</w:t>
      </w:r>
    </w:p>
    <w:p w14:paraId="77E9C361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endl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"Кількість додатніх елементів= "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kill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endl;</w:t>
      </w:r>
    </w:p>
    <w:p w14:paraId="5DF9526D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system(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"pause"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);</w:t>
      </w:r>
    </w:p>
    <w:p w14:paraId="40DC18E8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0;</w:t>
      </w:r>
    </w:p>
    <w:p w14:paraId="56B4590B" w14:textId="77777777" w:rsidR="0065712C" w:rsidRDefault="0065712C" w:rsidP="0065712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}   </w:t>
      </w:r>
    </w:p>
    <w:p w14:paraId="1227A07A" w14:textId="1EF884BD" w:rsidR="007B4B1C" w:rsidRPr="0025413D" w:rsidRDefault="007B4B1C" w:rsidP="00D8729C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1</w:t>
      </w:r>
    </w:p>
    <w:p w14:paraId="15442312" w14:textId="34AD340B" w:rsidR="007B4B1C" w:rsidRPr="00B133BE" w:rsidRDefault="0065712C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65712C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uk-UA"/>
        </w:rPr>
        <w:lastRenderedPageBreak/>
        <w:drawing>
          <wp:inline distT="0" distB="0" distL="0" distR="0" wp14:anchorId="73B25214" wp14:editId="227FB65C">
            <wp:extent cx="5940425" cy="314706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47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02149A" w14:textId="3CCCDE52" w:rsidR="00E26571" w:rsidRDefault="00132307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br w:type="textWrapping" w:clear="all"/>
        <w:t>Завдання 2:</w:t>
      </w:r>
    </w:p>
    <w:p w14:paraId="1A79CE34" w14:textId="62E6AB5B" w:rsidR="00D40EF4" w:rsidRPr="00F97CF6" w:rsidRDefault="00391DA4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391DA4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uk-UA"/>
        </w:rPr>
        <w:drawing>
          <wp:inline distT="0" distB="0" distL="0" distR="0" wp14:anchorId="4648B3E0" wp14:editId="0125356D">
            <wp:extent cx="5940425" cy="36957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55ACE" w14:textId="43C6A2F7" w:rsidR="00AB5738" w:rsidRPr="00F97CF6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 №2</w:t>
      </w:r>
    </w:p>
    <w:p w14:paraId="3666B5B2" w14:textId="0B7F3CE4" w:rsidR="00904E09" w:rsidRPr="00AA30EE" w:rsidRDefault="00904E09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3EF979E3" w14:textId="3B850A89" w:rsidR="00AB5738" w:rsidRPr="00F97CF6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3C5C645" w14:textId="2B4FA357" w:rsidR="00132307" w:rsidRDefault="00132307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29A0517C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808080"/>
          <w:sz w:val="19"/>
          <w:szCs w:val="19"/>
          <w:lang w:val="uk-U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&lt;stdlib.h&gt;</w:t>
      </w:r>
    </w:p>
    <w:p w14:paraId="0662CA82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808080"/>
          <w:sz w:val="19"/>
          <w:szCs w:val="19"/>
          <w:lang w:val="uk-U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&lt;iostream&gt;</w:t>
      </w:r>
    </w:p>
    <w:p w14:paraId="16FF9A25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808080"/>
          <w:sz w:val="19"/>
          <w:szCs w:val="19"/>
          <w:lang w:val="uk-U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&lt;stdio.h&gt;</w:t>
      </w:r>
    </w:p>
    <w:p w14:paraId="66C94AC4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808080"/>
          <w:sz w:val="19"/>
          <w:szCs w:val="19"/>
          <w:lang w:val="uk-U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&lt;windows.h&gt;</w:t>
      </w:r>
    </w:p>
    <w:p w14:paraId="53462C6D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using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namespace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std;</w:t>
      </w:r>
    </w:p>
    <w:p w14:paraId="462328AA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</w:p>
    <w:p w14:paraId="4DDBDE25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main()</w:t>
      </w:r>
    </w:p>
    <w:p w14:paraId="06E609DC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{</w:t>
      </w:r>
    </w:p>
    <w:p w14:paraId="4214FD49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system(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"cls"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);</w:t>
      </w:r>
    </w:p>
    <w:p w14:paraId="3A45B47C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setlocale(</w:t>
      </w:r>
      <w:r>
        <w:rPr>
          <w:rFonts w:ascii="Cascadia Mono" w:hAnsi="Cascadia Mono" w:cs="Cascadia Mono"/>
          <w:color w:val="6F008A"/>
          <w:sz w:val="19"/>
          <w:szCs w:val="19"/>
          <w:lang w:val="uk-UA"/>
        </w:rPr>
        <w:t>LC_ALL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"Ukr"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);</w:t>
      </w:r>
    </w:p>
    <w:p w14:paraId="1F29C028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n = 10;</w:t>
      </w:r>
    </w:p>
    <w:p w14:paraId="1FBD8078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i,k;</w:t>
      </w:r>
    </w:p>
    <w:p w14:paraId="43F64F70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a[n];</w:t>
      </w:r>
    </w:p>
    <w:p w14:paraId="5B525F57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"Введіть елементи, які бажаєте бачити в масиві= "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endl;</w:t>
      </w:r>
    </w:p>
    <w:p w14:paraId="02207CC7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i = 0; i &lt; n; i++)</w:t>
      </w:r>
    </w:p>
    <w:p w14:paraId="335F8E8C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{</w:t>
      </w:r>
    </w:p>
    <w:p w14:paraId="73EC69CC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"A["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i + 1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"] = "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;</w:t>
      </w:r>
    </w:p>
    <w:p w14:paraId="4FA3BF41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    cin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a[i];</w:t>
      </w:r>
    </w:p>
    <w:p w14:paraId="57ECFC19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}</w:t>
      </w:r>
    </w:p>
    <w:p w14:paraId="399042F8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system(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"cls"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);</w:t>
      </w:r>
    </w:p>
    <w:p w14:paraId="6E65EF8B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" Вхідний масив А["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n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"]= "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;</w:t>
      </w:r>
    </w:p>
    <w:p w14:paraId="57A3A453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(i = 0; i &lt; n; i++)</w:t>
      </w:r>
    </w:p>
    <w:p w14:paraId="3BE3F5AB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{</w:t>
      </w:r>
    </w:p>
    <w:p w14:paraId="33548214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    cout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a[i]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" "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;</w:t>
      </w:r>
    </w:p>
    <w:p w14:paraId="4C0F14C1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}</w:t>
      </w:r>
    </w:p>
    <w:p w14:paraId="799C01A2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lastRenderedPageBreak/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"Вивести всі числа масиву менші за = "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;</w:t>
      </w:r>
    </w:p>
    <w:p w14:paraId="70F795AA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cin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k;</w:t>
      </w:r>
    </w:p>
    <w:p w14:paraId="653597A9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i = 0; i &lt; n; i++)</w:t>
      </w:r>
    </w:p>
    <w:p w14:paraId="540826CE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{</w:t>
      </w:r>
    </w:p>
    <w:p w14:paraId="57C582B4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(a[i] &lt; k)</w:t>
      </w:r>
    </w:p>
    <w:p w14:paraId="4F341360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        cout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"Елементи = "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a[i]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" Індекси = "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i </w:t>
      </w:r>
      <w:r>
        <w:rPr>
          <w:rFonts w:ascii="Cascadia Mono" w:hAnsi="Cascadia Mono" w:cs="Cascadia Mono"/>
          <w:color w:val="008080"/>
          <w:sz w:val="19"/>
          <w:szCs w:val="19"/>
          <w:lang w:val="uk-U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endl;</w:t>
      </w:r>
    </w:p>
    <w:p w14:paraId="1BD81781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}</w:t>
      </w:r>
    </w:p>
    <w:p w14:paraId="4C0A6A3B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system(</w:t>
      </w:r>
      <w:r>
        <w:rPr>
          <w:rFonts w:ascii="Cascadia Mono" w:hAnsi="Cascadia Mono" w:cs="Cascadia Mono"/>
          <w:color w:val="A31515"/>
          <w:sz w:val="19"/>
          <w:szCs w:val="19"/>
          <w:lang w:val="uk-UA"/>
        </w:rPr>
        <w:t>"pause"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);</w:t>
      </w:r>
    </w:p>
    <w:p w14:paraId="469A4661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lang w:val="uk-UA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 xml:space="preserve"> 0;</w:t>
      </w:r>
    </w:p>
    <w:p w14:paraId="278AD520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lang w:val="uk-UA"/>
        </w:rPr>
        <w:t>}</w:t>
      </w:r>
    </w:p>
    <w:p w14:paraId="141EF6F5" w14:textId="77777777" w:rsidR="00A24709" w:rsidRDefault="00A24709" w:rsidP="00A247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uk-UA"/>
        </w:rPr>
      </w:pPr>
    </w:p>
    <w:p w14:paraId="2939FB8A" w14:textId="77777777" w:rsidR="00391DA4" w:rsidRPr="00F97CF6" w:rsidRDefault="00391DA4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41270E6D" w14:textId="09214A4F" w:rsidR="00132307" w:rsidRPr="00F97CF6" w:rsidRDefault="00132307" w:rsidP="00D40EF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2</w:t>
      </w:r>
    </w:p>
    <w:p w14:paraId="12613974" w14:textId="0D87F3DE" w:rsidR="00132307" w:rsidRPr="00391DA4" w:rsidRDefault="00A24709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A2470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drawing>
          <wp:inline distT="0" distB="0" distL="0" distR="0" wp14:anchorId="33A34F03" wp14:editId="6833120C">
            <wp:extent cx="5940425" cy="122364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3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5C00D" w14:textId="77777777" w:rsidR="00132307" w:rsidRPr="00F97CF6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2705934F" w14:textId="77777777" w:rsidR="00132307" w:rsidRPr="00F97CF6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1BF0F659" w14:textId="2F6695B5" w:rsidR="007263D6" w:rsidRDefault="007263D6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Завдання 3:</w:t>
      </w:r>
    </w:p>
    <w:p w14:paraId="0D89FC5D" w14:textId="431C1780" w:rsidR="00D40EF4" w:rsidRPr="00F97CF6" w:rsidRDefault="00D40EF4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27BE4FDC" wp14:editId="2FC0ADCA">
            <wp:extent cx="5940425" cy="109410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94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9DACAA" w14:textId="3108886D" w:rsidR="00AB5738" w:rsidRPr="00F97CF6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 №3</w:t>
      </w:r>
    </w:p>
    <w:p w14:paraId="4D62FBD3" w14:textId="0C38D80E" w:rsidR="00C92733" w:rsidRPr="00CF1293" w:rsidRDefault="00AA16F5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object w:dxaOrig="7185" w:dyaOrig="19335" w14:anchorId="3756BB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6pt;height:727.8pt" o:ole="">
            <v:imagedata r:id="rId13" o:title=""/>
          </v:shape>
          <o:OLEObject Type="Embed" ProgID="Visio.Drawing.15" ShapeID="_x0000_i1025" DrawAspect="Content" ObjectID="_1731407759" r:id="rId14"/>
        </w:object>
      </w:r>
    </w:p>
    <w:p w14:paraId="65F5B778" w14:textId="6BFF1C07" w:rsidR="00AB5738" w:rsidRPr="00F97CF6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E8C5BE6" w14:textId="77777777" w:rsidR="00AB5738" w:rsidRPr="00F97CF6" w:rsidRDefault="00AB5738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09AE5036" w14:textId="77777777" w:rsidR="007263D6" w:rsidRPr="00641892" w:rsidRDefault="007263D6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5A1176E7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math.h&gt;</w:t>
      </w:r>
    </w:p>
    <w:p w14:paraId="6B0B63B1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iostream&gt;</w:t>
      </w:r>
    </w:p>
    <w:p w14:paraId="2EFC6D18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stdio.h&gt;</w:t>
      </w:r>
    </w:p>
    <w:p w14:paraId="24F20BDC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windows.h&gt;</w:t>
      </w:r>
    </w:p>
    <w:p w14:paraId="74BDBE1A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sing namespace std;</w:t>
      </w:r>
    </w:p>
    <w:p w14:paraId="2E32DAB7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 main()</w:t>
      </w:r>
    </w:p>
    <w:p w14:paraId="6FFD6E47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687C84CA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system("cls");</w:t>
      </w:r>
    </w:p>
    <w:p w14:paraId="0BFF21E9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setlocale(LC_ALL, "Ukr");</w:t>
      </w:r>
    </w:p>
    <w:p w14:paraId="55C4AA08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double Sum, S, e, x, k{ 1 };</w:t>
      </w:r>
    </w:p>
    <w:p w14:paraId="74BBCC32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int n = 0;</w:t>
      </w:r>
    </w:p>
    <w:p w14:paraId="63958B74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cout &lt;&lt; "E в діапазоні (0&lt;E&lt;1): ";</w:t>
      </w:r>
    </w:p>
    <w:p w14:paraId="7B13D38E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cin &gt;&gt; e;</w:t>
      </w:r>
    </w:p>
    <w:p w14:paraId="42A7D670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cout &lt;&lt; "X: ";</w:t>
      </w:r>
    </w:p>
    <w:p w14:paraId="3BDA573C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cin &gt;&gt; x;</w:t>
      </w:r>
    </w:p>
    <w:p w14:paraId="42517CC0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S = cos(pow((x), k)) / pow(k, 2);</w:t>
      </w:r>
    </w:p>
    <w:p w14:paraId="4B2BB76D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Sum = S;</w:t>
      </w:r>
    </w:p>
    <w:p w14:paraId="6728BD17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do</w:t>
      </w:r>
    </w:p>
    <w:p w14:paraId="20EB1C29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{</w:t>
      </w:r>
    </w:p>
    <w:p w14:paraId="76A40D95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S = cos(pow((x), k)) / pow(k, 2);</w:t>
      </w:r>
    </w:p>
    <w:p w14:paraId="0EAA1248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Sum = Sum + S;</w:t>
      </w:r>
    </w:p>
    <w:p w14:paraId="2D8BFF17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k++;</w:t>
      </w:r>
    </w:p>
    <w:p w14:paraId="6EC5F244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n++;</w:t>
      </w:r>
    </w:p>
    <w:p w14:paraId="3AEBFD89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printf("Sum = %d\nN = %d\n", Sum, n);</w:t>
      </w:r>
    </w:p>
    <w:p w14:paraId="0A6A3ABA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} </w:t>
      </w:r>
    </w:p>
    <w:p w14:paraId="285BAFC3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while (e&lt;=fabs(S));</w:t>
      </w:r>
    </w:p>
    <w:p w14:paraId="60729C89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return 0;</w:t>
      </w:r>
    </w:p>
    <w:p w14:paraId="5C39BF47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}</w:t>
      </w:r>
    </w:p>
    <w:p w14:paraId="5F7E4222" w14:textId="1BE93242" w:rsidR="007263D6" w:rsidRDefault="007263D6" w:rsidP="00024F9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3</w:t>
      </w:r>
    </w:p>
    <w:p w14:paraId="5EA7CCDE" w14:textId="1ED8A73D" w:rsidR="00342603" w:rsidRPr="00F97CF6" w:rsidRDefault="0050615C" w:rsidP="002C178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50615C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78948ACD" wp14:editId="00C787C2">
            <wp:extent cx="5940425" cy="206057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6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BC0A51" w14:textId="2D442374" w:rsidR="007263D6" w:rsidRPr="00F97CF6" w:rsidRDefault="007263D6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sectPr w:rsidR="007263D6" w:rsidRPr="00F97CF6">
      <w:headerReference w:type="default" r:id="rId16"/>
      <w:footerReference w:type="default" r:id="rId1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2B52E3" w14:textId="77777777" w:rsidR="00C8771A" w:rsidRDefault="00C8771A" w:rsidP="007C5DCB">
      <w:pPr>
        <w:spacing w:after="0" w:line="240" w:lineRule="auto"/>
      </w:pPr>
      <w:r>
        <w:separator/>
      </w:r>
    </w:p>
  </w:endnote>
  <w:endnote w:type="continuationSeparator" w:id="0">
    <w:p w14:paraId="08B1724A" w14:textId="77777777" w:rsidR="00C8771A" w:rsidRDefault="00C8771A" w:rsidP="007C5D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112735675"/>
      <w:docPartObj>
        <w:docPartGallery w:val="Page Numbers (Bottom of Page)"/>
        <w:docPartUnique/>
      </w:docPartObj>
    </w:sdtPr>
    <w:sdtContent>
      <w:p w14:paraId="18BD69AA" w14:textId="1A5754D2" w:rsidR="00AD3732" w:rsidRDefault="00AD3732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41892">
          <w:rPr>
            <w:noProof/>
          </w:rPr>
          <w:t>9</w:t>
        </w:r>
        <w:r>
          <w:fldChar w:fldCharType="end"/>
        </w:r>
      </w:p>
    </w:sdtContent>
  </w:sdt>
  <w:p w14:paraId="358B5814" w14:textId="77777777" w:rsidR="00AD3732" w:rsidRDefault="00AD373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45E135" w14:textId="77777777" w:rsidR="00C8771A" w:rsidRDefault="00C8771A" w:rsidP="007C5DCB">
      <w:pPr>
        <w:spacing w:after="0" w:line="240" w:lineRule="auto"/>
      </w:pPr>
      <w:r>
        <w:separator/>
      </w:r>
    </w:p>
  </w:footnote>
  <w:footnote w:type="continuationSeparator" w:id="0">
    <w:p w14:paraId="19B0AEFE" w14:textId="77777777" w:rsidR="00C8771A" w:rsidRDefault="00C8771A" w:rsidP="007C5D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504AEB" w14:textId="77777777" w:rsidR="007C5DCB" w:rsidRPr="007C5DCB" w:rsidRDefault="007C5DCB">
    <w:pPr>
      <w:pStyle w:val="a3"/>
      <w:rPr>
        <w:lang w:val="uk-UA"/>
      </w:rPr>
    </w:pPr>
    <w:r>
      <w:rPr>
        <w:lang w:val="uk-UA"/>
      </w:rPr>
      <w:t>Держій Денис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1A6E23"/>
    <w:multiLevelType w:val="hybridMultilevel"/>
    <w:tmpl w:val="ED6A8922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" w15:restartNumberingAfterBreak="0">
    <w:nsid w:val="2DA02034"/>
    <w:multiLevelType w:val="hybridMultilevel"/>
    <w:tmpl w:val="66C8892A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" w15:restartNumberingAfterBreak="0">
    <w:nsid w:val="6FBE2DF6"/>
    <w:multiLevelType w:val="hybridMultilevel"/>
    <w:tmpl w:val="CFA8E060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num w:numId="1" w16cid:durableId="1550260015">
    <w:abstractNumId w:val="2"/>
  </w:num>
  <w:num w:numId="2" w16cid:durableId="1214387089">
    <w:abstractNumId w:val="1"/>
  </w:num>
  <w:num w:numId="3" w16cid:durableId="117429898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5E20"/>
    <w:rsid w:val="000144C5"/>
    <w:rsid w:val="00024F98"/>
    <w:rsid w:val="00030DA8"/>
    <w:rsid w:val="00043161"/>
    <w:rsid w:val="00060207"/>
    <w:rsid w:val="0007455D"/>
    <w:rsid w:val="000B6D11"/>
    <w:rsid w:val="000C232A"/>
    <w:rsid w:val="000C3C6A"/>
    <w:rsid w:val="000E4DF1"/>
    <w:rsid w:val="000F7020"/>
    <w:rsid w:val="00132307"/>
    <w:rsid w:val="00151074"/>
    <w:rsid w:val="00151286"/>
    <w:rsid w:val="00182C9D"/>
    <w:rsid w:val="001C21D9"/>
    <w:rsid w:val="001D08B8"/>
    <w:rsid w:val="00213A56"/>
    <w:rsid w:val="002370C7"/>
    <w:rsid w:val="002532BF"/>
    <w:rsid w:val="0025413D"/>
    <w:rsid w:val="00293BB5"/>
    <w:rsid w:val="00293CD2"/>
    <w:rsid w:val="002C1784"/>
    <w:rsid w:val="00342603"/>
    <w:rsid w:val="00391DA4"/>
    <w:rsid w:val="003A2195"/>
    <w:rsid w:val="003A6DDE"/>
    <w:rsid w:val="0041538C"/>
    <w:rsid w:val="00417D25"/>
    <w:rsid w:val="00455B4D"/>
    <w:rsid w:val="004854B3"/>
    <w:rsid w:val="0050615C"/>
    <w:rsid w:val="00507579"/>
    <w:rsid w:val="0051368F"/>
    <w:rsid w:val="005B20FE"/>
    <w:rsid w:val="006056BD"/>
    <w:rsid w:val="00641892"/>
    <w:rsid w:val="0065712C"/>
    <w:rsid w:val="00680E92"/>
    <w:rsid w:val="007263D6"/>
    <w:rsid w:val="007B33AB"/>
    <w:rsid w:val="007B36E4"/>
    <w:rsid w:val="007B4B1C"/>
    <w:rsid w:val="007C5DCB"/>
    <w:rsid w:val="00817431"/>
    <w:rsid w:val="008449E9"/>
    <w:rsid w:val="00857410"/>
    <w:rsid w:val="008A35D3"/>
    <w:rsid w:val="008C58D2"/>
    <w:rsid w:val="008D72F0"/>
    <w:rsid w:val="00904E09"/>
    <w:rsid w:val="00950BB7"/>
    <w:rsid w:val="009B6C06"/>
    <w:rsid w:val="009E302A"/>
    <w:rsid w:val="00A24709"/>
    <w:rsid w:val="00A31242"/>
    <w:rsid w:val="00A6598F"/>
    <w:rsid w:val="00AA16F5"/>
    <w:rsid w:val="00AA30EE"/>
    <w:rsid w:val="00AB5738"/>
    <w:rsid w:val="00AD3732"/>
    <w:rsid w:val="00B133BE"/>
    <w:rsid w:val="00B45E20"/>
    <w:rsid w:val="00B92632"/>
    <w:rsid w:val="00B9384F"/>
    <w:rsid w:val="00C43653"/>
    <w:rsid w:val="00C8771A"/>
    <w:rsid w:val="00C92733"/>
    <w:rsid w:val="00CA3B2E"/>
    <w:rsid w:val="00CB6A4E"/>
    <w:rsid w:val="00CF1293"/>
    <w:rsid w:val="00CF3480"/>
    <w:rsid w:val="00D40EF4"/>
    <w:rsid w:val="00D8729C"/>
    <w:rsid w:val="00E26571"/>
    <w:rsid w:val="00EC58B7"/>
    <w:rsid w:val="00ED0100"/>
    <w:rsid w:val="00EE05CF"/>
    <w:rsid w:val="00EE28BF"/>
    <w:rsid w:val="00EE35B2"/>
    <w:rsid w:val="00F37C42"/>
    <w:rsid w:val="00F54330"/>
    <w:rsid w:val="00F7561C"/>
    <w:rsid w:val="00F9077C"/>
    <w:rsid w:val="00F97C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AA3476"/>
  <w15:chartTrackingRefBased/>
  <w15:docId w15:val="{C290E0CC-B00B-40B2-8DAD-F21B5C18C2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C5D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C5DCB"/>
  </w:style>
  <w:style w:type="paragraph" w:styleId="a5">
    <w:name w:val="footer"/>
    <w:basedOn w:val="a"/>
    <w:link w:val="a6"/>
    <w:uiPriority w:val="99"/>
    <w:unhideWhenUsed/>
    <w:rsid w:val="007C5D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C5DCB"/>
  </w:style>
  <w:style w:type="paragraph" w:styleId="a7">
    <w:name w:val="List Paragraph"/>
    <w:basedOn w:val="a"/>
    <w:uiPriority w:val="34"/>
    <w:qFormat/>
    <w:rsid w:val="00AD373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3745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842A79-A960-4707-A12B-F047DD99FA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9</TotalTime>
  <Pages>7</Pages>
  <Words>1709</Words>
  <Characters>975</Characters>
  <Application>Microsoft Office Word</Application>
  <DocSecurity>0</DocSecurity>
  <Lines>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ys Derthiy</dc:creator>
  <cp:keywords/>
  <dc:description/>
  <cp:lastModifiedBy>Denys Derthiy</cp:lastModifiedBy>
  <cp:revision>52</cp:revision>
  <dcterms:created xsi:type="dcterms:W3CDTF">2022-10-16T07:05:00Z</dcterms:created>
  <dcterms:modified xsi:type="dcterms:W3CDTF">2022-12-01T11:50:00Z</dcterms:modified>
</cp:coreProperties>
</file>